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87C7E" w:rsidRPr="00087C7E" w:rsidRDefault="00087C7E" w:rsidP="00087C7E">
      <w:pPr>
        <w:pStyle w:val="Title"/>
        <w:rPr>
          <w:sz w:val="52"/>
        </w:rPr>
      </w:pPr>
      <w:r w:rsidRPr="00087C7E">
        <w:rPr>
          <w:sz w:val="52"/>
        </w:rPr>
        <w:t>OSADP Application Metadata Collection Form</w:t>
      </w:r>
    </w:p>
    <w:p w:rsidR="00087C7E" w:rsidRDefault="00087C7E"/>
    <w:p w:rsidR="00E60B35" w:rsidRDefault="00361B04">
      <w:r>
        <w:t xml:space="preserve">This form collects information about the application to be released on the Open Source </w:t>
      </w:r>
      <w:r w:rsidR="00E60B35">
        <w:t xml:space="preserve">Application </w:t>
      </w:r>
      <w:r>
        <w:t xml:space="preserve">Development Portal </w:t>
      </w:r>
      <w:r w:rsidR="00E60B35">
        <w:t xml:space="preserve">(OSADP) </w:t>
      </w:r>
      <w:r>
        <w:t>website</w:t>
      </w:r>
      <w:r w:rsidR="00E60B35">
        <w:t>. The requested</w:t>
      </w:r>
      <w:r>
        <w:t xml:space="preserve"> information will allow the </w:t>
      </w:r>
      <w:r w:rsidR="003715EE">
        <w:t xml:space="preserve">portal </w:t>
      </w:r>
      <w:r>
        <w:t xml:space="preserve">administrator </w:t>
      </w:r>
      <w:r w:rsidR="00E60B35">
        <w:t xml:space="preserve">to </w:t>
      </w:r>
      <w:r>
        <w:t>accurately categoriz</w:t>
      </w:r>
      <w:r w:rsidR="00E60B35">
        <w:t>e</w:t>
      </w:r>
      <w:r>
        <w:t xml:space="preserve"> </w:t>
      </w:r>
      <w:r w:rsidR="00E60B35">
        <w:t>it</w:t>
      </w:r>
      <w:r>
        <w:t xml:space="preserve"> among the </w:t>
      </w:r>
      <w:r w:rsidR="00E60B35">
        <w:t>other applications for improved search and browse results</w:t>
      </w:r>
      <w:r>
        <w:t xml:space="preserve">. </w:t>
      </w:r>
      <w:r w:rsidR="00087C7E">
        <w:t>T</w:t>
      </w:r>
      <w:r w:rsidR="001D744A">
        <w:t xml:space="preserve">he submitter </w:t>
      </w:r>
      <w:r w:rsidR="00087C7E">
        <w:t xml:space="preserve">completes this form </w:t>
      </w:r>
      <w:r>
        <w:t xml:space="preserve">for each application </w:t>
      </w:r>
      <w:r w:rsidR="00E60B35">
        <w:t>that</w:t>
      </w:r>
      <w:r>
        <w:t xml:space="preserve"> is being uploaded and stores it on</w:t>
      </w:r>
      <w:r w:rsidR="003715EE">
        <w:t xml:space="preserve"> first level of </w:t>
      </w:r>
      <w:r w:rsidR="00E60B35">
        <w:t xml:space="preserve">their application’s </w:t>
      </w:r>
      <w:r w:rsidR="003715EE">
        <w:t>GitHub directory under a folder called “Metadata”</w:t>
      </w:r>
      <w:r w:rsidR="00087C7E">
        <w:t>.</w:t>
      </w:r>
      <w:r w:rsidR="003715EE">
        <w:t xml:space="preserve">  </w:t>
      </w:r>
    </w:p>
    <w:p w:rsidR="00E60B35" w:rsidRDefault="00E60B35"/>
    <w:p w:rsidR="001D744A" w:rsidRDefault="00E60B35">
      <w:r>
        <w:t xml:space="preserve">Note: </w:t>
      </w:r>
      <w:r w:rsidR="003715EE">
        <w:t>This form</w:t>
      </w:r>
      <w:r>
        <w:t xml:space="preserve"> will only be used by OSADP administrators, and</w:t>
      </w:r>
      <w:r w:rsidR="003715EE">
        <w:t xml:space="preserve"> </w:t>
      </w:r>
      <w:r w:rsidR="003715EE" w:rsidRPr="00E60B35">
        <w:rPr>
          <w:u w:val="single"/>
        </w:rPr>
        <w:t>will not</w:t>
      </w:r>
      <w:r w:rsidR="003715EE">
        <w:t xml:space="preserve"> be included in the final application package </w:t>
      </w:r>
      <w:r>
        <w:t xml:space="preserve">that is released </w:t>
      </w:r>
      <w:r w:rsidR="003715EE">
        <w:t>on</w:t>
      </w:r>
      <w:r>
        <w:t xml:space="preserve"> the</w:t>
      </w:r>
      <w:r w:rsidR="003715EE">
        <w:t xml:space="preserve"> OSADP.</w:t>
      </w:r>
      <w:r w:rsidR="00087C7E">
        <w:t xml:space="preserve">  </w:t>
      </w:r>
    </w:p>
    <w:p w:rsidR="001D744A" w:rsidRDefault="001D744A"/>
    <w:p w:rsidR="00610A87" w:rsidRDefault="001D744A">
      <w:r>
        <w:t xml:space="preserve">Name of </w:t>
      </w:r>
      <w:r w:rsidR="003715EE">
        <w:t>O</w:t>
      </w:r>
      <w:r w:rsidR="00610A87">
        <w:t>pen Source application:</w:t>
      </w:r>
      <w:r>
        <w:t xml:space="preserve"> </w:t>
      </w:r>
      <w:r w:rsidR="006121A8">
        <w:t>V2I Hub</w:t>
      </w:r>
    </w:p>
    <w:p w:rsidR="00610A87" w:rsidRDefault="00610A87"/>
    <w:p w:rsidR="002D3C62" w:rsidRDefault="00610A87" w:rsidP="00140E4D">
      <w:pPr>
        <w:pStyle w:val="ListParagraph"/>
        <w:numPr>
          <w:ilvl w:val="0"/>
          <w:numId w:val="4"/>
        </w:numPr>
      </w:pPr>
      <w:r>
        <w:t xml:space="preserve">Select </w:t>
      </w:r>
      <w:r w:rsidR="00101E59">
        <w:t>the most</w:t>
      </w:r>
      <w:r w:rsidR="001D744A">
        <w:t xml:space="preserve"> </w:t>
      </w:r>
      <w:r>
        <w:t>relevant</w:t>
      </w:r>
      <w:r w:rsidR="00101E59">
        <w:t xml:space="preserve"> category with respect</w:t>
      </w:r>
      <w:r>
        <w:t xml:space="preserve"> to</w:t>
      </w:r>
      <w:r w:rsidR="001D744A">
        <w:t xml:space="preserve"> the function of this</w:t>
      </w:r>
      <w:r>
        <w:t xml:space="preserve"> open source</w:t>
      </w:r>
      <w:r w:rsidR="001D744A">
        <w:t xml:space="preserve"> application</w:t>
      </w:r>
      <w:r>
        <w:t>:</w:t>
      </w:r>
    </w:p>
    <w:p w:rsidR="00413FA8" w:rsidRPr="00610A87" w:rsidRDefault="00C637FB" w:rsidP="00B65D0D">
      <w:pPr>
        <w:ind w:left="720"/>
      </w:pPr>
      <w:sdt>
        <w:sdtPr>
          <w:id w:val="-80140017"/>
          <w14:checkbox>
            <w14:checked w14:val="1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</w:rPr>
            <w:t>☒</w:t>
          </w:r>
        </w:sdtContent>
      </w:sdt>
      <w:r w:rsidR="00610A87">
        <w:t xml:space="preserve"> </w:t>
      </w:r>
      <w:r w:rsidR="008F18AF" w:rsidRPr="00610A87">
        <w:t>Arterial management</w:t>
      </w:r>
    </w:p>
    <w:p w:rsidR="00413FA8" w:rsidRPr="00610A87" w:rsidRDefault="00C637FB" w:rsidP="00B65D0D">
      <w:pPr>
        <w:ind w:left="720"/>
      </w:pPr>
      <w:sdt>
        <w:sdtPr>
          <w:id w:val="27149706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610A87">
            <w:rPr>
              <w:rFonts w:ascii="MS Gothic" w:eastAsia="MS Gothic" w:hAnsi="MS Gothic" w:hint="eastAsia"/>
            </w:rPr>
            <w:t>☐</w:t>
          </w:r>
        </w:sdtContent>
      </w:sdt>
      <w:r w:rsidR="00610A87">
        <w:t xml:space="preserve"> </w:t>
      </w:r>
      <w:r w:rsidR="008F18AF" w:rsidRPr="00610A87">
        <w:t>Freeway management</w:t>
      </w:r>
    </w:p>
    <w:p w:rsidR="00413FA8" w:rsidRPr="00610A87" w:rsidRDefault="00C637FB" w:rsidP="00B65D0D">
      <w:pPr>
        <w:ind w:left="720"/>
      </w:pPr>
      <w:sdt>
        <w:sdtPr>
          <w:id w:val="47115985"/>
          <w14:checkbox>
            <w14:checked w14:val="1"/>
            <w14:checkedState w14:val="2612" w14:font="MS Gothic"/>
            <w14:uncheckedState w14:val="2610" w14:font="MS Gothic"/>
          </w14:checkbox>
        </w:sdtPr>
        <w:sdtEndPr/>
        <w:sdtContent>
          <w:r w:rsidR="007D2422">
            <w:rPr>
              <w:rFonts w:ascii="MS Gothic" w:eastAsia="MS Gothic" w:hAnsi="MS Gothic" w:hint="eastAsia"/>
            </w:rPr>
            <w:t>☒</w:t>
          </w:r>
        </w:sdtContent>
      </w:sdt>
      <w:r w:rsidR="00610A87">
        <w:t xml:space="preserve"> </w:t>
      </w:r>
      <w:r w:rsidR="008F18AF" w:rsidRPr="00610A87">
        <w:t>Roadway operations &amp; maintenance</w:t>
      </w:r>
    </w:p>
    <w:p w:rsidR="00413FA8" w:rsidRPr="00610A87" w:rsidRDefault="00C637FB" w:rsidP="00B65D0D">
      <w:pPr>
        <w:ind w:left="720"/>
      </w:pPr>
      <w:sdt>
        <w:sdtPr>
          <w:id w:val="1108244204"/>
          <w14:checkbox>
            <w14:checked w14:val="1"/>
            <w14:checkedState w14:val="2612" w14:font="MS Gothic"/>
            <w14:uncheckedState w14:val="2610" w14:font="MS Gothic"/>
          </w14:checkbox>
        </w:sdtPr>
        <w:sdtEndPr/>
        <w:sdtContent>
          <w:r w:rsidR="006121A8">
            <w:rPr>
              <w:rFonts w:ascii="MS Gothic" w:eastAsia="MS Gothic" w:hAnsi="MS Gothic" w:hint="eastAsia"/>
            </w:rPr>
            <w:t>☒</w:t>
          </w:r>
        </w:sdtContent>
      </w:sdt>
      <w:r w:rsidR="00610A87">
        <w:t xml:space="preserve"> </w:t>
      </w:r>
      <w:r w:rsidR="008F18AF" w:rsidRPr="00610A87">
        <w:t>Crash prevention &amp; safety</w:t>
      </w:r>
    </w:p>
    <w:p w:rsidR="00413FA8" w:rsidRPr="00610A87" w:rsidRDefault="00C637FB" w:rsidP="00B65D0D">
      <w:pPr>
        <w:ind w:left="720"/>
      </w:pPr>
      <w:sdt>
        <w:sdtPr>
          <w:id w:val="-1951006880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610A87">
            <w:rPr>
              <w:rFonts w:ascii="MS Gothic" w:eastAsia="MS Gothic" w:hAnsi="MS Gothic" w:hint="eastAsia"/>
            </w:rPr>
            <w:t>☐</w:t>
          </w:r>
        </w:sdtContent>
      </w:sdt>
      <w:r w:rsidR="00610A87">
        <w:t xml:space="preserve"> </w:t>
      </w:r>
      <w:r w:rsidR="008F18AF" w:rsidRPr="00610A87">
        <w:t>Road weather management</w:t>
      </w:r>
    </w:p>
    <w:p w:rsidR="00413FA8" w:rsidRPr="00610A87" w:rsidRDefault="00C637FB" w:rsidP="00B65D0D">
      <w:pPr>
        <w:ind w:left="720"/>
      </w:pPr>
      <w:sdt>
        <w:sdtPr>
          <w:id w:val="1340581382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610A87">
            <w:rPr>
              <w:rFonts w:ascii="MS Gothic" w:eastAsia="MS Gothic" w:hAnsi="MS Gothic" w:hint="eastAsia"/>
            </w:rPr>
            <w:t>☐</w:t>
          </w:r>
        </w:sdtContent>
      </w:sdt>
      <w:r w:rsidR="00610A87">
        <w:t xml:space="preserve"> </w:t>
      </w:r>
      <w:r w:rsidR="008F18AF" w:rsidRPr="00610A87">
        <w:t>Transit management</w:t>
      </w:r>
    </w:p>
    <w:p w:rsidR="00413FA8" w:rsidRPr="00610A87" w:rsidRDefault="00C637FB" w:rsidP="00B65D0D">
      <w:pPr>
        <w:ind w:left="720"/>
      </w:pPr>
      <w:sdt>
        <w:sdtPr>
          <w:id w:val="-1963325029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610A87">
            <w:rPr>
              <w:rFonts w:ascii="MS Gothic" w:eastAsia="MS Gothic" w:hAnsi="MS Gothic" w:hint="eastAsia"/>
            </w:rPr>
            <w:t>☐</w:t>
          </w:r>
        </w:sdtContent>
      </w:sdt>
      <w:r w:rsidR="00610A87">
        <w:t xml:space="preserve"> </w:t>
      </w:r>
      <w:r w:rsidR="008F18AF" w:rsidRPr="00610A87">
        <w:t>Traffic incident management</w:t>
      </w:r>
    </w:p>
    <w:p w:rsidR="00413FA8" w:rsidRDefault="00C637FB" w:rsidP="00B65D0D">
      <w:pPr>
        <w:ind w:left="720"/>
      </w:pPr>
      <w:sdt>
        <w:sdtPr>
          <w:id w:val="-1087531246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610A87">
            <w:rPr>
              <w:rFonts w:ascii="MS Gothic" w:eastAsia="MS Gothic" w:hAnsi="MS Gothic" w:hint="eastAsia"/>
            </w:rPr>
            <w:t>☐</w:t>
          </w:r>
        </w:sdtContent>
      </w:sdt>
      <w:r w:rsidR="00610A87">
        <w:t xml:space="preserve"> </w:t>
      </w:r>
      <w:r w:rsidR="008F18AF" w:rsidRPr="00610A87">
        <w:t>Emergency management</w:t>
      </w:r>
    </w:p>
    <w:p w:rsidR="00413FA8" w:rsidRPr="00610A87" w:rsidRDefault="00C637FB" w:rsidP="00B65D0D">
      <w:pPr>
        <w:ind w:left="720"/>
      </w:pPr>
      <w:sdt>
        <w:sdtPr>
          <w:id w:val="-288670170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610A87">
            <w:rPr>
              <w:rFonts w:ascii="MS Gothic" w:eastAsia="MS Gothic" w:hAnsi="MS Gothic" w:hint="eastAsia"/>
            </w:rPr>
            <w:t>☐</w:t>
          </w:r>
        </w:sdtContent>
      </w:sdt>
      <w:r w:rsidR="00610A87">
        <w:t xml:space="preserve"> </w:t>
      </w:r>
      <w:r w:rsidR="008F18AF" w:rsidRPr="00610A87">
        <w:t>Information management</w:t>
      </w:r>
    </w:p>
    <w:p w:rsidR="00413FA8" w:rsidRPr="00610A87" w:rsidRDefault="00C637FB" w:rsidP="00B65D0D">
      <w:pPr>
        <w:ind w:left="720"/>
      </w:pPr>
      <w:sdt>
        <w:sdtPr>
          <w:id w:val="-2011978833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7D2422">
            <w:rPr>
              <w:rFonts w:ascii="MS Gothic" w:eastAsia="MS Gothic" w:hAnsi="MS Gothic" w:hint="eastAsia"/>
            </w:rPr>
            <w:t>☐</w:t>
          </w:r>
        </w:sdtContent>
      </w:sdt>
      <w:r w:rsidR="00610A87">
        <w:t xml:space="preserve"> </w:t>
      </w:r>
      <w:r w:rsidR="008F18AF" w:rsidRPr="00610A87">
        <w:t>Commercial vehicle operations</w:t>
      </w:r>
    </w:p>
    <w:p w:rsidR="00413FA8" w:rsidRPr="00610A87" w:rsidRDefault="00C637FB" w:rsidP="00B65D0D">
      <w:pPr>
        <w:ind w:left="720"/>
      </w:pPr>
      <w:sdt>
        <w:sdtPr>
          <w:id w:val="-679436289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610A87">
            <w:rPr>
              <w:rFonts w:ascii="MS Gothic" w:eastAsia="MS Gothic" w:hAnsi="MS Gothic" w:hint="eastAsia"/>
            </w:rPr>
            <w:t>☐</w:t>
          </w:r>
        </w:sdtContent>
      </w:sdt>
      <w:r w:rsidR="00610A87">
        <w:t xml:space="preserve"> </w:t>
      </w:r>
      <w:r w:rsidR="008F18AF" w:rsidRPr="00610A87">
        <w:t>Electronic payment &amp; pricing</w:t>
      </w:r>
    </w:p>
    <w:p w:rsidR="00413FA8" w:rsidRPr="00610A87" w:rsidRDefault="00C637FB" w:rsidP="00B65D0D">
      <w:pPr>
        <w:ind w:left="720"/>
      </w:pPr>
      <w:sdt>
        <w:sdtPr>
          <w:id w:val="1800184729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610A87">
            <w:rPr>
              <w:rFonts w:ascii="MS Gothic" w:eastAsia="MS Gothic" w:hAnsi="MS Gothic" w:hint="eastAsia"/>
            </w:rPr>
            <w:t>☐</w:t>
          </w:r>
        </w:sdtContent>
      </w:sdt>
      <w:r w:rsidR="00610A87">
        <w:t xml:space="preserve"> </w:t>
      </w:r>
      <w:r w:rsidR="008F18AF" w:rsidRPr="00610A87">
        <w:t>Traveler information</w:t>
      </w:r>
    </w:p>
    <w:p w:rsidR="00413FA8" w:rsidRPr="00610A87" w:rsidRDefault="00C637FB" w:rsidP="00B65D0D">
      <w:pPr>
        <w:ind w:left="720"/>
      </w:pPr>
      <w:sdt>
        <w:sdtPr>
          <w:id w:val="-2100634972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610A87">
            <w:rPr>
              <w:rFonts w:ascii="MS Gothic" w:eastAsia="MS Gothic" w:hAnsi="MS Gothic" w:hint="eastAsia"/>
            </w:rPr>
            <w:t>☐</w:t>
          </w:r>
        </w:sdtContent>
      </w:sdt>
      <w:r w:rsidR="00610A87">
        <w:t xml:space="preserve"> </w:t>
      </w:r>
      <w:r w:rsidR="008F18AF" w:rsidRPr="00610A87">
        <w:t>Intermodal freight</w:t>
      </w:r>
    </w:p>
    <w:p w:rsidR="00413FA8" w:rsidRPr="00610A87" w:rsidRDefault="00C637FB" w:rsidP="00B65D0D">
      <w:pPr>
        <w:ind w:left="720"/>
      </w:pPr>
      <w:sdt>
        <w:sdtPr>
          <w:id w:val="738447533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610A87">
            <w:rPr>
              <w:rFonts w:ascii="MS Gothic" w:eastAsia="MS Gothic" w:hAnsi="MS Gothic" w:hint="eastAsia"/>
            </w:rPr>
            <w:t>☐</w:t>
          </w:r>
        </w:sdtContent>
      </w:sdt>
      <w:r w:rsidR="00610A87">
        <w:t xml:space="preserve"> </w:t>
      </w:r>
      <w:r w:rsidR="008F18AF" w:rsidRPr="00610A87">
        <w:t>Driver assistance</w:t>
      </w:r>
    </w:p>
    <w:p w:rsidR="00413FA8" w:rsidRPr="00610A87" w:rsidRDefault="00C637FB" w:rsidP="00B65D0D">
      <w:pPr>
        <w:ind w:left="720"/>
      </w:pPr>
      <w:sdt>
        <w:sdtPr>
          <w:id w:val="-308244865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610A87">
            <w:rPr>
              <w:rFonts w:ascii="MS Gothic" w:eastAsia="MS Gothic" w:hAnsi="MS Gothic" w:hint="eastAsia"/>
            </w:rPr>
            <w:t>☐</w:t>
          </w:r>
        </w:sdtContent>
      </w:sdt>
      <w:r w:rsidR="00610A87">
        <w:t xml:space="preserve"> </w:t>
      </w:r>
      <w:r w:rsidR="008F18AF" w:rsidRPr="00610A87">
        <w:t>Collision notification</w:t>
      </w:r>
    </w:p>
    <w:p w:rsidR="00413FA8" w:rsidRDefault="00C637FB" w:rsidP="00B65D0D">
      <w:pPr>
        <w:ind w:left="720"/>
      </w:pPr>
      <w:sdt>
        <w:sdtPr>
          <w:id w:val="27465644"/>
          <w14:checkbox>
            <w14:checked w14:val="1"/>
            <w14:checkedState w14:val="2612" w14:font="MS Gothic"/>
            <w14:uncheckedState w14:val="2610" w14:font="MS Gothic"/>
          </w14:checkbox>
        </w:sdtPr>
        <w:sdtEndPr/>
        <w:sdtContent>
          <w:r>
            <w:rPr>
              <w:rFonts w:ascii="MS Gothic" w:eastAsia="MS Gothic" w:hAnsi="MS Gothic" w:hint="eastAsia"/>
            </w:rPr>
            <w:t>☒</w:t>
          </w:r>
        </w:sdtContent>
      </w:sdt>
      <w:r w:rsidR="00610A87">
        <w:t xml:space="preserve"> </w:t>
      </w:r>
      <w:r w:rsidR="008F18AF" w:rsidRPr="00610A87">
        <w:t>Collision avoidance</w:t>
      </w:r>
    </w:p>
    <w:p w:rsidR="001628C1" w:rsidRPr="00610A87" w:rsidRDefault="001628C1" w:rsidP="00CB33DC">
      <w:pPr>
        <w:ind w:left="720"/>
      </w:pPr>
    </w:p>
    <w:p w:rsidR="00CB33DC" w:rsidRPr="00610A87" w:rsidRDefault="00CB33DC" w:rsidP="00B65D0D">
      <w:pPr>
        <w:ind w:left="720"/>
      </w:pPr>
    </w:p>
    <w:p w:rsidR="00B65D0D" w:rsidRDefault="001D744A" w:rsidP="00140E4D">
      <w:pPr>
        <w:pStyle w:val="ListParagraph"/>
        <w:numPr>
          <w:ilvl w:val="0"/>
          <w:numId w:val="4"/>
        </w:numPr>
      </w:pPr>
      <w:r>
        <w:t xml:space="preserve">List up to </w:t>
      </w:r>
      <w:r w:rsidR="002773F0">
        <w:t>5</w:t>
      </w:r>
      <w:r>
        <w:t xml:space="preserve"> keywords that</w:t>
      </w:r>
      <w:r w:rsidR="00281750">
        <w:t xml:space="preserve"> are</w:t>
      </w:r>
      <w:r>
        <w:t xml:space="preserve"> relevant to this open source application</w:t>
      </w:r>
      <w:r w:rsidR="00087C7E">
        <w:t>, separated by comma</w:t>
      </w:r>
      <w:r>
        <w:t>:</w:t>
      </w:r>
    </w:p>
    <w:p w:rsidR="007D7B58" w:rsidRDefault="007D7B58" w:rsidP="00B65D0D"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09575</wp:posOffset>
                </wp:positionH>
                <wp:positionV relativeFrom="paragraph">
                  <wp:posOffset>6350</wp:posOffset>
                </wp:positionV>
                <wp:extent cx="5419725" cy="371475"/>
                <wp:effectExtent l="0" t="0" r="28575" b="28575"/>
                <wp:wrapSquare wrapText="bothSides"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419725" cy="3714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D7B58" w:rsidRDefault="006121A8">
                            <w:r>
                              <w:t xml:space="preserve">V2I Hub, IVP, </w:t>
                            </w:r>
                            <w:r w:rsidR="007D2422">
                              <w:t xml:space="preserve">Connected Vehicle, </w:t>
                            </w:r>
                            <w:r>
                              <w:t>RSU</w:t>
                            </w:r>
                            <w:r w:rsidR="007D2422">
                              <w:t xml:space="preserve">, </w:t>
                            </w:r>
                            <w:r>
                              <w:t>Deploymen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margin-left:32.25pt;margin-top:.5pt;width:426.75pt;height:29.25pt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" fillcolor="white [3201]" strokeweight=".5pt">
                <v:textbox>
                  <w:txbxContent>
                    <w:p w:rsidR="007D7B58" w:rsidRDefault="006121A8">
                      <w:r>
                        <w:t xml:space="preserve">V2I Hub, IVP, </w:t>
                      </w:r>
                      <w:r w:rsidR="007D2422">
                        <w:t xml:space="preserve">Connected Vehicle, </w:t>
                      </w:r>
                      <w:r>
                        <w:t>RSU</w:t>
                      </w:r>
                      <w:r w:rsidR="007D2422">
                        <w:t xml:space="preserve">, </w:t>
                      </w:r>
                      <w:r>
                        <w:t>Deployment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7D7B58" w:rsidRDefault="007D7B58" w:rsidP="00B65D0D"/>
    <w:p w:rsidR="007D7B58" w:rsidRDefault="007D7B58" w:rsidP="00B65D0D"/>
    <w:p w:rsidR="00B65D0D" w:rsidRDefault="00B65D0D" w:rsidP="00140E4D">
      <w:pPr>
        <w:pStyle w:val="ListParagraph"/>
        <w:numPr>
          <w:ilvl w:val="0"/>
          <w:numId w:val="4"/>
        </w:numPr>
      </w:pPr>
      <w:r>
        <w:t xml:space="preserve">Check </w:t>
      </w:r>
      <w:r w:rsidR="00087C7E">
        <w:t xml:space="preserve">ALL </w:t>
      </w:r>
      <w:r>
        <w:t xml:space="preserve">computing operating systems </w:t>
      </w:r>
      <w:r w:rsidR="00087C7E">
        <w:t>and</w:t>
      </w:r>
      <w:r>
        <w:t xml:space="preserve"> environment this open source application will operate in:</w:t>
      </w:r>
    </w:p>
    <w:p w:rsidR="003715EE" w:rsidRDefault="00C637FB" w:rsidP="00B65D0D">
      <w:pPr>
        <w:ind w:left="720"/>
      </w:pPr>
      <w:sdt>
        <w:sdtPr>
          <w:id w:val="875354695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B65D0D">
            <w:rPr>
              <w:rFonts w:ascii="MS Gothic" w:eastAsia="MS Gothic" w:hAnsi="MS Gothic" w:hint="eastAsia"/>
            </w:rPr>
            <w:t>☐</w:t>
          </w:r>
        </w:sdtContent>
      </w:sdt>
      <w:r w:rsidR="00B65D0D">
        <w:t xml:space="preserve"> Windows </w:t>
      </w:r>
    </w:p>
    <w:p w:rsidR="00B65D0D" w:rsidRDefault="00C637FB" w:rsidP="00B65D0D">
      <w:pPr>
        <w:ind w:left="720"/>
      </w:pPr>
      <w:sdt>
        <w:sdtPr>
          <w:id w:val="708381581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B65D0D">
            <w:rPr>
              <w:rFonts w:ascii="MS Gothic" w:eastAsia="MS Gothic" w:hAnsi="MS Gothic" w:hint="eastAsia"/>
            </w:rPr>
            <w:t>☐</w:t>
          </w:r>
        </w:sdtContent>
      </w:sdt>
      <w:r w:rsidR="00B65D0D">
        <w:t xml:space="preserve"> Mac</w:t>
      </w:r>
    </w:p>
    <w:p w:rsidR="00B65D0D" w:rsidRDefault="00C637FB" w:rsidP="00B65D0D">
      <w:pPr>
        <w:ind w:left="720"/>
      </w:pPr>
      <w:sdt>
        <w:sdtPr>
          <w:id w:val="1758318140"/>
          <w14:checkbox>
            <w14:checked w14:val="1"/>
            <w14:checkedState w14:val="2612" w14:font="MS Gothic"/>
            <w14:uncheckedState w14:val="2610" w14:font="MS Gothic"/>
          </w14:checkbox>
        </w:sdtPr>
        <w:sdtEndPr/>
        <w:sdtContent>
          <w:r w:rsidR="007D2422">
            <w:rPr>
              <w:rFonts w:ascii="MS Gothic" w:eastAsia="MS Gothic" w:hAnsi="MS Gothic" w:hint="eastAsia"/>
            </w:rPr>
            <w:t>☒</w:t>
          </w:r>
        </w:sdtContent>
      </w:sdt>
      <w:r w:rsidR="00B65D0D">
        <w:t xml:space="preserve"> Linux</w:t>
      </w:r>
    </w:p>
    <w:p w:rsidR="00B65D0D" w:rsidRDefault="00C637FB" w:rsidP="00B65D0D">
      <w:pPr>
        <w:ind w:left="720"/>
      </w:pPr>
      <w:sdt>
        <w:sdtPr>
          <w:id w:val="1101377071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B65D0D">
            <w:rPr>
              <w:rFonts w:ascii="MS Gothic" w:eastAsia="MS Gothic" w:hAnsi="MS Gothic" w:hint="eastAsia"/>
            </w:rPr>
            <w:t>☐</w:t>
          </w:r>
        </w:sdtContent>
      </w:sdt>
      <w:r w:rsidR="00B65D0D">
        <w:t xml:space="preserve"> Android mobile</w:t>
      </w:r>
    </w:p>
    <w:p w:rsidR="00B65D0D" w:rsidRDefault="00C637FB" w:rsidP="00B65D0D">
      <w:pPr>
        <w:ind w:left="720"/>
      </w:pPr>
      <w:sdt>
        <w:sdtPr>
          <w:id w:val="-1777164327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B65D0D">
            <w:rPr>
              <w:rFonts w:ascii="MS Gothic" w:eastAsia="MS Gothic" w:hAnsi="MS Gothic" w:hint="eastAsia"/>
            </w:rPr>
            <w:t>☐</w:t>
          </w:r>
        </w:sdtContent>
      </w:sdt>
      <w:r w:rsidR="00B65D0D">
        <w:t xml:space="preserve"> iOS mobile</w:t>
      </w:r>
    </w:p>
    <w:p w:rsidR="00B65D0D" w:rsidRDefault="00C637FB" w:rsidP="00B65D0D">
      <w:pPr>
        <w:ind w:left="720"/>
      </w:pPr>
      <w:sdt>
        <w:sdtPr>
          <w:id w:val="-1535420649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B65D0D">
            <w:rPr>
              <w:rFonts w:ascii="MS Gothic" w:eastAsia="MS Gothic" w:hAnsi="MS Gothic" w:hint="eastAsia"/>
            </w:rPr>
            <w:t>☐</w:t>
          </w:r>
        </w:sdtContent>
      </w:sdt>
      <w:r w:rsidR="00B65D0D">
        <w:t xml:space="preserve"> Windows mobile</w:t>
      </w:r>
    </w:p>
    <w:p w:rsidR="00B65D0D" w:rsidRDefault="00C637FB" w:rsidP="00B65D0D">
      <w:pPr>
        <w:ind w:left="720"/>
      </w:pPr>
      <w:sdt>
        <w:sdtPr>
          <w:id w:val="1447425447"/>
          <w14:checkbox>
            <w14:checked w14:val="0"/>
            <w14:checkedState w14:val="2612" w14:font="MS Gothic"/>
            <w14:uncheckedState w14:val="2610" w14:font="MS Gothic"/>
          </w14:checkbox>
        </w:sdtPr>
        <w:sdtEndPr/>
        <w:sdtContent>
          <w:r w:rsidR="00B65D0D">
            <w:rPr>
              <w:rFonts w:ascii="MS Gothic" w:eastAsia="MS Gothic" w:hAnsi="MS Gothic" w:hint="eastAsia"/>
            </w:rPr>
            <w:t>☐</w:t>
          </w:r>
        </w:sdtContent>
      </w:sdt>
      <w:r w:rsidR="00B65D0D">
        <w:t xml:space="preserve"> Other</w:t>
      </w:r>
      <w:r w:rsidR="00C86DBB">
        <w:t>:</w:t>
      </w:r>
      <w:r w:rsidR="00B65D0D">
        <w:t xml:space="preserve"> </w:t>
      </w:r>
      <w:r w:rsidR="00EA334C">
        <w:fldChar w:fldCharType="begin">
          <w:ffData>
            <w:name w:val="Text3"/>
            <w:enabled/>
            <w:calcOnExit w:val="0"/>
            <w:textInput/>
          </w:ffData>
        </w:fldChar>
      </w:r>
      <w:bookmarkStart w:id="0" w:name="Text3"/>
      <w:r w:rsidR="00EA334C">
        <w:instrText xml:space="preserve"> FORMTEXT </w:instrText>
      </w:r>
      <w:r w:rsidR="00EA334C">
        <w:fldChar w:fldCharType="separate"/>
      </w:r>
      <w:r w:rsidR="00EA334C">
        <w:rPr>
          <w:noProof/>
        </w:rPr>
        <w:t> </w:t>
      </w:r>
      <w:r w:rsidR="00EA334C">
        <w:rPr>
          <w:noProof/>
        </w:rPr>
        <w:t> </w:t>
      </w:r>
      <w:r w:rsidR="00EA334C">
        <w:rPr>
          <w:noProof/>
        </w:rPr>
        <w:t> </w:t>
      </w:r>
      <w:r w:rsidR="00EA334C">
        <w:rPr>
          <w:noProof/>
        </w:rPr>
        <w:t> </w:t>
      </w:r>
      <w:r w:rsidR="00EA334C">
        <w:rPr>
          <w:noProof/>
        </w:rPr>
        <w:t> </w:t>
      </w:r>
      <w:r w:rsidR="00EA334C">
        <w:fldChar w:fldCharType="end"/>
      </w:r>
      <w:bookmarkEnd w:id="0"/>
    </w:p>
    <w:p w:rsidR="00C70235" w:rsidRDefault="00C70235" w:rsidP="00B65D0D">
      <w:pPr>
        <w:ind w:left="720"/>
      </w:pPr>
    </w:p>
    <w:p w:rsidR="00C70235" w:rsidRDefault="00281750" w:rsidP="00140E4D">
      <w:pPr>
        <w:pStyle w:val="ListParagraph"/>
        <w:numPr>
          <w:ilvl w:val="0"/>
          <w:numId w:val="4"/>
        </w:numPr>
      </w:pPr>
      <w:r>
        <w:t>Please i</w:t>
      </w:r>
      <w:r w:rsidR="00C70235">
        <w:t>nclude</w:t>
      </w:r>
      <w:r>
        <w:t xml:space="preserve"> one or more</w:t>
      </w:r>
      <w:r w:rsidR="00C70235">
        <w:t xml:space="preserve"> </w:t>
      </w:r>
      <w:r w:rsidR="00140E4D">
        <w:t>relevant</w:t>
      </w:r>
      <w:r w:rsidR="00C70235">
        <w:t xml:space="preserve"> graphic image</w:t>
      </w:r>
      <w:r>
        <w:t>s</w:t>
      </w:r>
      <w:r w:rsidR="00C70235">
        <w:t xml:space="preserve"> for the application</w:t>
      </w:r>
      <w:r>
        <w:t>. If none is available from existing documentation, the OSADP administrator</w:t>
      </w:r>
      <w:r w:rsidR="00140E4D">
        <w:t xml:space="preserve"> will improvise</w:t>
      </w:r>
      <w:r>
        <w:t xml:space="preserve"> a</w:t>
      </w:r>
      <w:r w:rsidR="00140E4D">
        <w:t xml:space="preserve"> graphic</w:t>
      </w:r>
      <w:r>
        <w:t xml:space="preserve"> for association with your application. </w:t>
      </w:r>
    </w:p>
    <w:p w:rsidR="007D2422" w:rsidRDefault="007D2422" w:rsidP="007D2422"/>
    <w:p w:rsidR="007D2422" w:rsidRDefault="007D2422" w:rsidP="007D2422"/>
    <w:p w:rsidR="006121A8" w:rsidRDefault="006121A8" w:rsidP="007D2422"/>
    <w:p w:rsidR="006121A8" w:rsidRDefault="006121A8" w:rsidP="007D2422">
      <w:r>
        <w:rPr>
          <w:rFonts w:ascii="Arial" w:eastAsia="Times New Roman" w:hAnsi="Arial" w:cs="Times New Roman"/>
          <w:sz w:val="20"/>
          <w:szCs w:val="24"/>
        </w:rPr>
        <w:object w:dxaOrig="9525" w:dyaOrig="36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Integrated V2I Prototype (IVP)&#10;&#10;The figure shows the Integrated Vehicle-to-Infrastructure (V2I) Prototype (IVP) platform and the related messages between the platform and a variety of devices organized around the V2I applications supported by the platform. " style="width:476.25pt;height:182.25pt" o:ole="">
            <v:imagedata r:id="rId6" o:title=""/>
          </v:shape>
          <o:OLEObject Type="Embed" ProgID="Visio.Drawing.15" ShapeID="_x0000_i1025" DrawAspect="Content" ObjectID="_1592136189" r:id="rId7"/>
        </w:object>
      </w:r>
    </w:p>
    <w:sectPr w:rsidR="006121A8" w:rsidSect="00CB33DC">
      <w:pgSz w:w="12240" w:h="15840"/>
      <w:pgMar w:top="630" w:right="1260" w:bottom="81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BA57B5"/>
    <w:multiLevelType w:val="hybridMultilevel"/>
    <w:tmpl w:val="23804FAA"/>
    <w:lvl w:ilvl="0" w:tplc="BE56941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07AA25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1A22E0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4BE61B6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D98178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FD8144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E1050E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24034E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F900F4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 w15:restartNumberingAfterBreak="0">
    <w:nsid w:val="0EED5892"/>
    <w:multiLevelType w:val="hybridMultilevel"/>
    <w:tmpl w:val="2EE212D6"/>
    <w:lvl w:ilvl="0" w:tplc="FF96A0B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65630B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0666B30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8992257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754CB3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36463E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938FEE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ECE700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0C4740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" w15:restartNumberingAfterBreak="0">
    <w:nsid w:val="58893A37"/>
    <w:multiLevelType w:val="hybridMultilevel"/>
    <w:tmpl w:val="3A68369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5E4A1487"/>
    <w:multiLevelType w:val="hybridMultilevel"/>
    <w:tmpl w:val="4FB2BA9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attachedTemplate r:id="rId1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10A87"/>
    <w:rsid w:val="00087C7E"/>
    <w:rsid w:val="00101E59"/>
    <w:rsid w:val="00140E4D"/>
    <w:rsid w:val="001628C1"/>
    <w:rsid w:val="001D744A"/>
    <w:rsid w:val="002773F0"/>
    <w:rsid w:val="00281750"/>
    <w:rsid w:val="002D3C62"/>
    <w:rsid w:val="00361B04"/>
    <w:rsid w:val="003715EE"/>
    <w:rsid w:val="00413FA8"/>
    <w:rsid w:val="00453A5C"/>
    <w:rsid w:val="00610A87"/>
    <w:rsid w:val="006121A8"/>
    <w:rsid w:val="007D2422"/>
    <w:rsid w:val="007D7B58"/>
    <w:rsid w:val="008B10C8"/>
    <w:rsid w:val="008F18AF"/>
    <w:rsid w:val="009D54AE"/>
    <w:rsid w:val="00B65D0D"/>
    <w:rsid w:val="00B82E6A"/>
    <w:rsid w:val="00C36B59"/>
    <w:rsid w:val="00C637FB"/>
    <w:rsid w:val="00C70235"/>
    <w:rsid w:val="00C86DBB"/>
    <w:rsid w:val="00CB33DC"/>
    <w:rsid w:val="00CD1661"/>
    <w:rsid w:val="00DB4467"/>
    <w:rsid w:val="00E60B35"/>
    <w:rsid w:val="00EA33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DA5A0F2E-7FCC-4277-9002-F72ED5645A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Title">
    <w:name w:val="Title"/>
    <w:basedOn w:val="Normal"/>
    <w:next w:val="Normal"/>
    <w:link w:val="TitleChar"/>
    <w:uiPriority w:val="10"/>
    <w:qFormat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Pr>
      <w:rFonts w:eastAsiaTheme="minorEastAsia"/>
      <w:color w:val="5A5A5A" w:themeColor="text1" w:themeTint="A5"/>
      <w:spacing w:val="15"/>
    </w:rPr>
  </w:style>
  <w:style w:type="character" w:styleId="SubtleEmphasis">
    <w:name w:val="Subtle Emphasis"/>
    <w:basedOn w:val="DefaultParagraphFont"/>
    <w:uiPriority w:val="19"/>
    <w:qFormat/>
    <w:rPr>
      <w:i/>
      <w:iCs/>
      <w:color w:val="404040" w:themeColor="text1" w:themeTint="BF"/>
    </w:rPr>
  </w:style>
  <w:style w:type="character" w:styleId="Emphasis">
    <w:name w:val="Emphasis"/>
    <w:basedOn w:val="DefaultParagraphFont"/>
    <w:uiPriority w:val="20"/>
    <w:qFormat/>
    <w:rPr>
      <w:i/>
      <w:iCs/>
    </w:rPr>
  </w:style>
  <w:style w:type="character" w:styleId="IntenseEmphasis">
    <w:name w:val="Intense Emphasis"/>
    <w:basedOn w:val="DefaultParagraphFont"/>
    <w:uiPriority w:val="21"/>
    <w:qFormat/>
    <w:rPr>
      <w:i/>
      <w:iCs/>
      <w:color w:val="5B9BD5" w:themeColor="accent1"/>
    </w:rPr>
  </w:style>
  <w:style w:type="character" w:styleId="Strong">
    <w:name w:val="Strong"/>
    <w:basedOn w:val="DefaultParagraphFont"/>
    <w:uiPriority w:val="22"/>
    <w:qFormat/>
    <w:rPr>
      <w:b/>
      <w:bCs/>
    </w:rPr>
  </w:style>
  <w:style w:type="paragraph" w:styleId="Quote">
    <w:name w:val="Quote"/>
    <w:basedOn w:val="Normal"/>
    <w:next w:val="Normal"/>
    <w:link w:val="QuoteChar"/>
    <w:uiPriority w:val="29"/>
    <w:qFormat/>
    <w:pPr>
      <w:spacing w:before="20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Pr>
      <w:i/>
      <w:iCs/>
      <w:color w:val="404040" w:themeColor="text1" w:themeTint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Pr>
      <w:i/>
      <w:iCs/>
      <w:color w:val="5B9BD5" w:themeColor="accent1"/>
    </w:rPr>
  </w:style>
  <w:style w:type="character" w:styleId="SubtleReference">
    <w:name w:val="Subtle Reference"/>
    <w:basedOn w:val="DefaultParagraphFont"/>
    <w:uiPriority w:val="31"/>
    <w:qFormat/>
    <w:rPr>
      <w:smallCaps/>
      <w:color w:val="5A5A5A" w:themeColor="text1" w:themeTint="A5"/>
    </w:rPr>
  </w:style>
  <w:style w:type="character" w:styleId="IntenseReference">
    <w:name w:val="Intense Reference"/>
    <w:basedOn w:val="DefaultParagraphFont"/>
    <w:uiPriority w:val="32"/>
    <w:qFormat/>
    <w:rPr>
      <w:b/>
      <w:bCs/>
      <w:smallCaps/>
      <w:color w:val="5B9BD5" w:themeColor="accent1"/>
      <w:spacing w:val="5"/>
    </w:rPr>
  </w:style>
  <w:style w:type="character" w:styleId="BookTitle">
    <w:name w:val="Book Title"/>
    <w:basedOn w:val="DefaultParagraphFont"/>
    <w:uiPriority w:val="33"/>
    <w:qFormat/>
    <w:rPr>
      <w:b/>
      <w:bCs/>
      <w:i/>
      <w:iCs/>
      <w:spacing w:val="5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Pr>
      <w:color w:val="0563C1" w:themeColor="hyperlink"/>
      <w:u w:val="single"/>
    </w:rPr>
  </w:style>
  <w:style w:type="character" w:styleId="FollowedHyperlink">
    <w:name w:val="FollowedHyperlink"/>
    <w:basedOn w:val="DefaultParagraphFont"/>
    <w:uiPriority w:val="99"/>
    <w:unhideWhenUsed/>
    <w:rPr>
      <w:color w:val="954F72" w:themeColor="followedHyperlink"/>
      <w:u w:val="single"/>
    </w:rPr>
  </w:style>
  <w:style w:type="paragraph" w:styleId="Caption">
    <w:name w:val="caption"/>
    <w:basedOn w:val="Normal"/>
    <w:next w:val="Normal"/>
    <w:uiPriority w:val="35"/>
    <w:unhideWhenUsed/>
    <w:qFormat/>
    <w:pPr>
      <w:spacing w:after="200"/>
    </w:pPr>
    <w:rPr>
      <w:i/>
      <w:iCs/>
      <w:color w:val="44546A" w:themeColor="text2"/>
      <w:sz w:val="18"/>
      <w:szCs w:val="18"/>
    </w:rPr>
  </w:style>
  <w:style w:type="character" w:styleId="PlaceholderText">
    <w:name w:val="Placeholder Text"/>
    <w:basedOn w:val="DefaultParagraphFont"/>
    <w:uiPriority w:val="99"/>
    <w:semiHidden/>
    <w:rsid w:val="001D744A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60B3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60B3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9874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535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7455789">
          <w:marLeft w:val="274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7080676">
          <w:marLeft w:val="274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8536389">
          <w:marLeft w:val="274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8500350">
          <w:marLeft w:val="274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6712974">
          <w:marLeft w:val="274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7909705">
          <w:marLeft w:val="274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0368596">
          <w:marLeft w:val="274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6636408">
          <w:marLeft w:val="274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814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5144924">
          <w:marLeft w:val="274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0773114">
          <w:marLeft w:val="274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4839947">
          <w:marLeft w:val="274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562066">
          <w:marLeft w:val="274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68032">
          <w:marLeft w:val="274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2109236">
          <w:marLeft w:val="274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2044636">
          <w:marLeft w:val="274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103132">
          <w:marLeft w:val="274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0210814">
          <w:marLeft w:val="274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leho\AppData\Roaming\Microsoft\Templates\Single%20spaced%20(blank)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C01C3C56-10DB-49F7-B061-44D8728D078A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ngle spaced (blank).dotx</Template>
  <TotalTime>1</TotalTime>
  <Pages>2</Pages>
  <Words>269</Words>
  <Characters>1537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Leidos</Company>
  <LinksUpToDate>false</LinksUpToDate>
  <CharactersWithSpaces>18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ho</dc:creator>
  <cp:lastModifiedBy>Neumeister, David Michael</cp:lastModifiedBy>
  <cp:revision>2</cp:revision>
  <dcterms:created xsi:type="dcterms:W3CDTF">2018-07-03T19:17:00Z</dcterms:created>
  <dcterms:modified xsi:type="dcterms:W3CDTF">2018-07-03T19:17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27869999991</vt:lpwstr>
  </property>
</Properties>
</file>